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11DC" w:rsidRPr="00A971E8" w:rsidRDefault="001C11DC" w:rsidP="001C11D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A971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A971E8">
        <w:rPr>
          <w:rFonts w:ascii="標楷體" w:eastAsia="標楷體" w:hAnsi="標楷體" w:cs="Times New Roman"/>
          <w:sz w:val="36"/>
          <w:szCs w:val="36"/>
        </w:rPr>
        <w:t>/</w:t>
      </w:r>
      <w:r w:rsidRPr="00A971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70"/>
        <w:gridCol w:w="1261"/>
        <w:gridCol w:w="1169"/>
        <w:gridCol w:w="1171"/>
      </w:tblGrid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關防用印管理"/>
            <w:r w:rsidRPr="00F176D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50-005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關防用印管理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76D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bookmarkStart w:id="1" w:name="_GoBack"/>
            <w:bookmarkEnd w:id="1"/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林</w:t>
            </w:r>
            <w:proofErr w:type="gramStart"/>
            <w:r w:rsidRPr="00A971E8">
              <w:rPr>
                <w:rFonts w:ascii="標楷體" w:eastAsia="標楷體" w:hAnsi="標楷體" w:cs="Times New Roman" w:hint="eastAsia"/>
                <w:szCs w:val="24"/>
              </w:rPr>
              <w:t>郁忻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11DC" w:rsidRPr="0010349A" w:rsidRDefault="001C11DC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10349A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業務職掌隸屬由校長室更改為秘書室</w:t>
            </w:r>
            <w:r w:rsidRPr="0010349A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1C11DC" w:rsidRPr="0010349A" w:rsidRDefault="001C11DC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10349A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1C11DC" w:rsidRPr="0010349A" w:rsidRDefault="001C11DC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10349A">
              <w:rPr>
                <w:rFonts w:ascii="標楷體" w:eastAsia="標楷體" w:hAnsi="標楷體" w:hint="eastAsia"/>
                <w:color w:val="000000" w:themeColor="text1"/>
              </w:rPr>
              <w:t>（1）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新增提出申請者</w:t>
            </w:r>
            <w:r w:rsidRPr="0010349A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1C11DC" w:rsidRDefault="001C11DC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10349A">
              <w:rPr>
                <w:rFonts w:ascii="標楷體" w:eastAsia="標楷體" w:hAnsi="標楷體" w:hint="eastAsia"/>
                <w:color w:val="000000" w:themeColor="text1"/>
              </w:rPr>
              <w:t>（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）作業程序</w:t>
            </w:r>
            <w:r w:rsidRPr="0010349A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.1.</w:t>
            </w:r>
            <w:r w:rsidRPr="0010349A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1C11DC" w:rsidRDefault="001C11DC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10349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）使用表單</w:t>
            </w:r>
            <w:r w:rsidRPr="0010349A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.1.</w:t>
            </w:r>
            <w:r w:rsidRPr="0010349A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1C11DC" w:rsidRPr="00A971E8" w:rsidRDefault="001C11DC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0349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）依據及相關文件</w:t>
            </w:r>
            <w:r w:rsidRPr="0010349A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.1.</w:t>
            </w:r>
            <w:r w:rsidRPr="0010349A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7</w:t>
            </w:r>
            <w:r w:rsidRPr="00A971E8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A971E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Default="001C11DC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1C11DC" w:rsidRDefault="001C11DC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C11DC" w:rsidRPr="00A971E8" w:rsidTr="00FD50B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C11DC" w:rsidRPr="00A971E8" w:rsidRDefault="001C11DC" w:rsidP="001C11DC">
      <w:pPr>
        <w:jc w:val="right"/>
        <w:rPr>
          <w:rFonts w:ascii="標楷體" w:eastAsia="標楷體" w:hAnsi="標楷體" w:cs="Times New Roman"/>
          <w:szCs w:val="24"/>
        </w:rPr>
      </w:pPr>
    </w:p>
    <w:p w:rsidR="001C11DC" w:rsidRPr="00A971E8" w:rsidRDefault="001C11DC" w:rsidP="001C11DC">
      <w:pPr>
        <w:widowControl/>
        <w:rPr>
          <w:rFonts w:ascii="標楷體" w:eastAsia="標楷體" w:hAnsi="標楷體" w:cs="Times New Roman"/>
          <w:szCs w:val="24"/>
        </w:rPr>
      </w:pPr>
      <w:r w:rsidRPr="00A971E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D8BBCD" wp14:editId="2AA9788C">
                <wp:simplePos x="0" y="0"/>
                <wp:positionH relativeFrom="column">
                  <wp:posOffset>4258945</wp:posOffset>
                </wp:positionH>
                <wp:positionV relativeFrom="paragraph">
                  <wp:posOffset>2836122</wp:posOffset>
                </wp:positionV>
                <wp:extent cx="2057400" cy="571500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11DC" w:rsidRPr="009D7A00" w:rsidRDefault="001C11DC" w:rsidP="001C11D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1C11DC" w:rsidRPr="009D7A00" w:rsidRDefault="001C11DC" w:rsidP="001C11D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35pt;margin-top:223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qD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J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" filled="f" stroked="f">
                <v:textbox>
                  <w:txbxContent>
                    <w:p w:rsidR="001C11DC" w:rsidRPr="009D7A00" w:rsidRDefault="001C11DC" w:rsidP="001C11D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1C11DC" w:rsidRPr="009D7A00" w:rsidRDefault="001C11DC" w:rsidP="001C11D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971E8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1C11DC" w:rsidRPr="00A971E8" w:rsidTr="00FD50B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C11DC" w:rsidRPr="00A971E8" w:rsidTr="00FD50BA">
        <w:tc>
          <w:tcPr>
            <w:tcW w:w="1973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79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1C11DC" w:rsidRPr="00A971E8" w:rsidTr="00FD50BA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Cs w:val="24"/>
              </w:rPr>
              <w:t>關防用印管理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1C11DC" w:rsidRPr="00F176D4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1C11DC" w:rsidRPr="00F176D4" w:rsidRDefault="001C11DC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5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1C11DC" w:rsidRPr="00F176D4" w:rsidRDefault="001C11DC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C11DC" w:rsidRPr="00F176D4" w:rsidRDefault="001C11DC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479" w:type="pct"/>
            <w:tcBorders>
              <w:bottom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C11DC" w:rsidRPr="00A971E8" w:rsidRDefault="001C11DC" w:rsidP="001C11D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C11DC" w:rsidRPr="00A971E8" w:rsidRDefault="001C11DC" w:rsidP="001C11DC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1C11DC" w:rsidRDefault="001C11DC" w:rsidP="001C11DC">
      <w:pPr>
        <w:rPr>
          <w:rFonts w:ascii="標楷體" w:eastAsia="標楷體" w:hAnsi="標楷體" w:cs="Times New Roman" w:hint="eastAsia"/>
          <w:b/>
          <w:bCs/>
          <w:szCs w:val="24"/>
        </w:rPr>
      </w:pPr>
      <w:r>
        <w:object w:dxaOrig="7171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5pt;height:550.9pt" o:ole="">
            <v:imagedata r:id="rId5" o:title=""/>
          </v:shape>
          <o:OLEObject Type="Embed" ProgID="Visio.Drawing.11" ShapeID="_x0000_i1025" DrawAspect="Content" ObjectID="_1607325685" r:id="rId6"/>
        </w:object>
      </w:r>
    </w:p>
    <w:p w:rsidR="001C11DC" w:rsidRPr="005A4E1C" w:rsidRDefault="001C11DC" w:rsidP="001C11DC">
      <w:pPr>
        <w:rPr>
          <w:rFonts w:ascii="標楷體" w:eastAsia="標楷體" w:hAnsi="標楷體" w:cs="Times New Roman"/>
          <w:szCs w:val="24"/>
        </w:rPr>
      </w:pPr>
      <w:r w:rsidRPr="005A4E1C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1C11DC" w:rsidRPr="00A971E8" w:rsidTr="00FD50B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C11DC" w:rsidRPr="00A971E8" w:rsidTr="00FD50BA">
        <w:tc>
          <w:tcPr>
            <w:tcW w:w="1973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79" w:type="pct"/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1C11DC" w:rsidRPr="00A971E8" w:rsidTr="00FD50BA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Cs w:val="24"/>
              </w:rPr>
              <w:t>關防用印管理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1C11DC" w:rsidRPr="008C295C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1C11DC" w:rsidRPr="00F176D4" w:rsidRDefault="001C11DC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5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1C11DC" w:rsidRPr="00F176D4" w:rsidRDefault="001C11DC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C11DC" w:rsidRPr="00F176D4" w:rsidRDefault="001C11DC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12.12</w:t>
            </w:r>
          </w:p>
        </w:tc>
        <w:tc>
          <w:tcPr>
            <w:tcW w:w="479" w:type="pct"/>
            <w:tcBorders>
              <w:bottom w:val="single" w:sz="12" w:space="0" w:color="auto"/>
            </w:tcBorders>
            <w:vAlign w:val="center"/>
          </w:tcPr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1C11DC" w:rsidRPr="00A971E8" w:rsidRDefault="001C11DC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C11DC" w:rsidRPr="00A971E8" w:rsidRDefault="001C11DC" w:rsidP="001C11D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1C11DC" w:rsidRPr="00A971E8" w:rsidRDefault="001C11DC" w:rsidP="001C11D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1C11DC" w:rsidRPr="00A971E8" w:rsidRDefault="001C11DC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A971E8">
        <w:rPr>
          <w:rFonts w:ascii="標楷體" w:eastAsia="標楷體" w:hAnsi="標楷體" w:cs="Times New Roman" w:hint="eastAsia"/>
          <w:szCs w:val="24"/>
        </w:rPr>
        <w:t>依用印申請</w:t>
      </w:r>
      <w:r w:rsidRPr="00F176D4">
        <w:rPr>
          <w:rFonts w:ascii="標楷體" w:eastAsia="標楷體" w:hAnsi="標楷體" w:cs="Times New Roman" w:hint="eastAsia"/>
          <w:szCs w:val="24"/>
        </w:rPr>
        <w:t>書</w:t>
      </w:r>
      <w:r w:rsidRPr="00A971E8">
        <w:rPr>
          <w:rFonts w:ascii="標楷體" w:eastAsia="標楷體" w:hAnsi="標楷體" w:cs="Times New Roman" w:hint="eastAsia"/>
          <w:szCs w:val="24"/>
        </w:rPr>
        <w:t>提出之用印類別進行審核。</w:t>
      </w:r>
    </w:p>
    <w:p w:rsidR="001C11DC" w:rsidRPr="00A971E8" w:rsidRDefault="001C11DC" w:rsidP="001C1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A971E8">
        <w:rPr>
          <w:rFonts w:ascii="標楷體" w:eastAsia="標楷體" w:hAnsi="標楷體" w:cs="Times New Roman" w:hint="eastAsia"/>
          <w:szCs w:val="24"/>
        </w:rPr>
        <w:t>於文件上加蓋關防。</w:t>
      </w:r>
    </w:p>
    <w:p w:rsidR="001C11DC" w:rsidRPr="00A971E8" w:rsidRDefault="001C11DC" w:rsidP="001C1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A971E8">
        <w:rPr>
          <w:rFonts w:ascii="標楷體" w:eastAsia="標楷體" w:hAnsi="標楷體" w:cs="Times New Roman" w:hint="eastAsia"/>
          <w:szCs w:val="24"/>
        </w:rPr>
        <w:t>如需加蓋</w:t>
      </w:r>
      <w:proofErr w:type="gramStart"/>
      <w:r w:rsidRPr="00A971E8">
        <w:rPr>
          <w:rFonts w:ascii="標楷體" w:eastAsia="標楷體" w:hAnsi="標楷體" w:cs="Times New Roman" w:hint="eastAsia"/>
          <w:szCs w:val="24"/>
        </w:rPr>
        <w:t>校長條戳章則</w:t>
      </w:r>
      <w:proofErr w:type="gramEnd"/>
      <w:r w:rsidRPr="00A971E8">
        <w:rPr>
          <w:rFonts w:ascii="標楷體" w:eastAsia="標楷體" w:hAnsi="標楷體" w:cs="Times New Roman" w:hint="eastAsia"/>
          <w:szCs w:val="24"/>
        </w:rPr>
        <w:t>再送至文書組用印。</w:t>
      </w:r>
    </w:p>
    <w:p w:rsidR="001C11DC" w:rsidRPr="00A971E8" w:rsidRDefault="001C11DC" w:rsidP="001C11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A971E8">
        <w:rPr>
          <w:rFonts w:ascii="標楷體" w:eastAsia="標楷體" w:hAnsi="標楷體" w:cs="Times New Roman" w:hint="eastAsia"/>
          <w:szCs w:val="24"/>
        </w:rPr>
        <w:t>用印結束，送回申請單位。</w:t>
      </w:r>
    </w:p>
    <w:p w:rsidR="001C11DC" w:rsidRPr="00A971E8" w:rsidRDefault="001C11DC" w:rsidP="001C11D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1C11DC" w:rsidRPr="00A971E8" w:rsidRDefault="001C11DC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A971E8">
        <w:rPr>
          <w:rFonts w:ascii="標楷體" w:eastAsia="標楷體" w:hAnsi="標楷體" w:cs="Times New Roman" w:hint="eastAsia"/>
          <w:szCs w:val="24"/>
        </w:rPr>
        <w:t>是否有用印申請書或核定簽呈。</w:t>
      </w:r>
    </w:p>
    <w:p w:rsidR="001C11DC" w:rsidRPr="00A971E8" w:rsidRDefault="001C11DC" w:rsidP="001C11D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1C11DC" w:rsidRPr="00A971E8" w:rsidRDefault="001C11DC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A3F9A">
        <w:rPr>
          <w:rFonts w:ascii="標楷體" w:eastAsia="標楷體" w:hAnsi="標楷體" w:cs="Times New Roman" w:hint="eastAsia"/>
          <w:szCs w:val="24"/>
        </w:rPr>
        <w:t>4.1.</w:t>
      </w:r>
      <w:r w:rsidRPr="00A971E8">
        <w:rPr>
          <w:rFonts w:ascii="標楷體" w:eastAsia="標楷體" w:hAnsi="標楷體" w:cs="Times New Roman" w:hint="eastAsia"/>
          <w:szCs w:val="24"/>
        </w:rPr>
        <w:t>用印申請</w:t>
      </w:r>
      <w:r w:rsidRPr="00F176D4">
        <w:rPr>
          <w:rFonts w:ascii="標楷體" w:eastAsia="標楷體" w:hAnsi="標楷體" w:cs="Times New Roman" w:hint="eastAsia"/>
          <w:szCs w:val="24"/>
        </w:rPr>
        <w:t>書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1C11DC" w:rsidRPr="00A971E8" w:rsidRDefault="001C11DC" w:rsidP="001C11D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1A495A" w:rsidRPr="001C11DC" w:rsidRDefault="001C11DC" w:rsidP="001C11D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A971E8">
        <w:rPr>
          <w:rFonts w:ascii="標楷體" w:eastAsia="標楷體" w:hAnsi="標楷體" w:cs="Times New Roman" w:hint="eastAsia"/>
          <w:szCs w:val="24"/>
        </w:rPr>
        <w:t>用印申請</w:t>
      </w:r>
      <w:r w:rsidRPr="00F176D4">
        <w:rPr>
          <w:rFonts w:ascii="標楷體" w:eastAsia="標楷體" w:hAnsi="標楷體" w:cs="Times New Roman" w:hint="eastAsia"/>
          <w:szCs w:val="24"/>
        </w:rPr>
        <w:t>書</w:t>
      </w:r>
      <w:r w:rsidRPr="00A971E8">
        <w:rPr>
          <w:rFonts w:ascii="標楷體" w:eastAsia="標楷體" w:hAnsi="標楷體" w:cs="Times New Roman" w:hint="eastAsia"/>
          <w:szCs w:val="24"/>
        </w:rPr>
        <w:t>或核定之簽呈。</w:t>
      </w:r>
    </w:p>
    <w:sectPr w:rsidR="001A495A" w:rsidRPr="001C11DC" w:rsidSect="001C11D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11DC"/>
    <w:rsid w:val="001A495A"/>
    <w:rsid w:val="001C11DC"/>
    <w:rsid w:val="006A2A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1D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C11D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1D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C11D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1</Words>
  <Characters>524</Characters>
  <Application>Microsoft Office Word</Application>
  <DocSecurity>0</DocSecurity>
  <Lines>4</Lines>
  <Paragraphs>1</Paragraphs>
  <ScaleCrop>false</ScaleCrop>
  <Company/>
  <LinksUpToDate>false</LinksUpToDate>
  <CharactersWithSpaces>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12-26T02:33:00Z</dcterms:created>
  <dcterms:modified xsi:type="dcterms:W3CDTF">2018-12-26T02:33:00Z</dcterms:modified>
</cp:coreProperties>
</file>